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6E31D1E5" w:rsidR="00DD78A0" w:rsidRPr="00BC135D" w:rsidRDefault="00DD78A0" w:rsidP="00DD78A0">
      <w:pPr>
        <w:pStyle w:val="Heading1"/>
        <w:rPr>
          <w:b/>
          <w:bCs/>
        </w:rPr>
      </w:pPr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 xml:space="preserve">Transmit-Receive Timing </w:t>
      </w:r>
      <w:r w:rsidR="00282F6D" w:rsidRPr="00BC135D">
        <w:rPr>
          <w:b/>
          <w:bCs/>
        </w:rPr>
        <w:t xml:space="preserve">and Functional </w:t>
      </w:r>
      <w:r w:rsidR="009D5DE7" w:rsidRPr="00BC135D">
        <w:rPr>
          <w:b/>
          <w:bCs/>
        </w:rPr>
        <w:t>Test Utility</w:t>
      </w:r>
    </w:p>
    <w:p w14:paraId="6374C0D7" w14:textId="77777777" w:rsidR="00DD78A0" w:rsidRDefault="00DD78A0" w:rsidP="00F708B5">
      <w:pPr>
        <w:pStyle w:val="Heading2"/>
      </w:pPr>
    </w:p>
    <w:p w14:paraId="13ECCFFD" w14:textId="3AFBEED3" w:rsidR="004D2E1C" w:rsidRPr="00BC135D" w:rsidRDefault="00282F6D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t xml:space="preserve">Serial port basic </w:t>
      </w:r>
      <w:r w:rsidR="004D2E1C" w:rsidRPr="00BC135D">
        <w:rPr>
          <w:b/>
          <w:bCs/>
        </w:rPr>
        <w:t>test application 'receive_timing_info'</w:t>
      </w:r>
    </w:p>
    <w:p w14:paraId="27AD1575" w14:textId="77777777" w:rsidR="007058E3" w:rsidRDefault="007058E3" w:rsidP="004D2E1C">
      <w:pPr>
        <w:ind w:left="720"/>
      </w:pPr>
    </w:p>
    <w:p w14:paraId="430607DA" w14:textId="66756D99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timing characterization </w:t>
      </w:r>
      <w:r w:rsidR="001C48A1">
        <w:t>utility application</w:t>
      </w:r>
      <w:r>
        <w:t xml:space="preserve"> </w:t>
      </w:r>
      <w:r w:rsidR="00F44629" w:rsidRPr="00A437DC">
        <w:rPr>
          <w:b/>
          <w:bCs/>
          <w:sz w:val="24"/>
          <w:szCs w:val="24"/>
        </w:rPr>
        <w:t>receive_timing_info</w:t>
      </w:r>
      <w:r w:rsidR="002E4ADC">
        <w:t>,</w:t>
      </w:r>
      <w:r w:rsidR="00F44629">
        <w:t xml:space="preserve"> which is </w:t>
      </w:r>
      <w:r w:rsidR="002E4ADC">
        <w:t xml:space="preserve">useful in supporting and tes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6F2767">
        <w:t xml:space="preserve">This test utility </w:t>
      </w:r>
      <w:r w:rsidR="005925B1">
        <w:t xml:space="preserve">builds with and depends upon the serialport-rs crate, </w:t>
      </w:r>
      <w:r w:rsidR="006F2767">
        <w:t>which itself is</w:t>
      </w:r>
      <w:r w:rsidR="005925B1">
        <w:t xml:space="preserve"> documented </w:t>
      </w:r>
      <w:r w:rsidR="006F2767">
        <w:t>and can be downloaded at</w:t>
      </w:r>
      <w:r w:rsidR="005925B1">
        <w:t xml:space="preserve"> </w:t>
      </w:r>
      <w:r w:rsidR="006F2767">
        <w:t xml:space="preserve">the online </w:t>
      </w:r>
      <w:r w:rsidR="005925B1">
        <w:t>crates.io</w:t>
      </w:r>
      <w:r w:rsidR="006F2767">
        <w:t xml:space="preserve"> site</w:t>
      </w:r>
      <w:r w:rsidR="005925B1">
        <w:t xml:space="preserve">. </w:t>
      </w:r>
      <w:r w:rsidR="00F44629">
        <w:t>It</w:t>
      </w:r>
      <w:r>
        <w:t xml:space="preserve"> </w:t>
      </w:r>
      <w:r w:rsidR="00AD38B2">
        <w:t>was</w:t>
      </w:r>
      <w:r w:rsidR="008B3841">
        <w:t xml:space="preserve"> </w:t>
      </w:r>
      <w:r w:rsidR="005925B1">
        <w:t>developed</w:t>
      </w:r>
      <w:r>
        <w:t xml:space="preserve"> </w:t>
      </w:r>
      <w:r w:rsidR="002E4ADC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crate</w:t>
      </w:r>
      <w:r w:rsidR="002E4ADC">
        <w:t xml:space="preserve"> </w:t>
      </w:r>
      <w:r w:rsidR="004D2E1C">
        <w:t xml:space="preserve">Github </w:t>
      </w:r>
      <w:r w:rsidR="002E4ADC">
        <w:t xml:space="preserve">repository </w:t>
      </w:r>
      <w:r w:rsidR="004D2E1C">
        <w:t>issue #106</w:t>
      </w:r>
      <w:r w:rsidR="005925B1">
        <w:t>. By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, </w:t>
      </w:r>
      <w:r w:rsidR="005925B1">
        <w:t xml:space="preserve">and </w:t>
      </w:r>
      <w:r w:rsidR="0012320F">
        <w:t>developed</w:t>
      </w:r>
      <w:r w:rsidR="008B3841">
        <w:t xml:space="preserve"> and test</w:t>
      </w:r>
      <w:r w:rsidR="00F44629">
        <w:t>ed</w:t>
      </w:r>
      <w:r w:rsidR="008B3841">
        <w:t xml:space="preserve"> a </w:t>
      </w:r>
      <w:r w:rsidR="0012320F">
        <w:t xml:space="preserve">simple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>. This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BF272A">
        <w:t>results in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block</w:t>
      </w:r>
      <w:r w:rsidR="00BF272A">
        <w:t>ing</w:t>
      </w:r>
      <w:r w:rsidR="00F44629">
        <w:t xml:space="preserve"> indefinitely when </w:t>
      </w:r>
      <w:r w:rsidR="00987912">
        <w:t>all requested data</w:t>
      </w:r>
      <w:r w:rsidR="0012320F">
        <w:t xml:space="preserve">, as </w:t>
      </w:r>
      <w:r w:rsidR="002E4ADC">
        <w:t>determined</w:t>
      </w:r>
      <w:r w:rsidR="0012320F">
        <w:t xml:space="preserve"> by the</w:t>
      </w:r>
      <w:r w:rsidR="00F44629">
        <w:t xml:space="preserve"> </w:t>
      </w:r>
      <w:r w:rsidR="00F44629" w:rsidRPr="00A437DC">
        <w:t>read()</w:t>
      </w:r>
      <w:r w:rsidR="00F44629">
        <w:t xml:space="preserve"> </w:t>
      </w:r>
      <w:r w:rsidR="00987912">
        <w:t>buffer</w:t>
      </w:r>
      <w:r w:rsidR="00F44629">
        <w:t xml:space="preserve"> parameter</w:t>
      </w:r>
      <w:r w:rsidR="0012320F">
        <w:t>'s</w:t>
      </w:r>
      <w:r w:rsidR="00987912">
        <w:t xml:space="preserve"> length</w:t>
      </w:r>
      <w:r w:rsidR="0012320F">
        <w:t xml:space="preserve">, 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5925B1">
        <w:t>when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2F5AAD">
        <w:t>T</w:t>
      </w:r>
      <w:r w:rsidR="0012320F">
        <w:t xml:space="preserve">his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7B5B56">
        <w:t>entirely different (let's say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 xml:space="preserve">behavior </w:t>
      </w:r>
      <w:r w:rsidR="00E7285F">
        <w:t>for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7B5B56">
        <w:t>run-time</w:t>
      </w:r>
      <w:r w:rsidR="006F2767">
        <w:t xml:space="preserve"> </w:t>
      </w:r>
      <w:r w:rsidR="002F5AAD">
        <w:t>platforms</w:t>
      </w:r>
      <w:r w:rsidR="0012320F">
        <w:t xml:space="preserve">. </w:t>
      </w:r>
    </w:p>
    <w:p w14:paraId="42AB13C6" w14:textId="3287CF1F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987912">
        <w:t>th</w:t>
      </w:r>
      <w:r w:rsidR="00B00859">
        <w:t>e</w:t>
      </w:r>
      <w:r w:rsidR="00987912">
        <w:t xml:space="preserve"> patch </w:t>
      </w:r>
      <w:r w:rsidR="00B00859">
        <w:t xml:space="preserve">suggested in the final section of this document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</w:t>
      </w:r>
      <w:r>
        <w:t>'s</w:t>
      </w:r>
      <w:r w:rsidR="008B3841">
        <w:t xml:space="preserve"> release</w:t>
      </w:r>
      <w:r>
        <w:t xml:space="preserve"> – hopefully the next</w:t>
      </w:r>
      <w:r w:rsidR="004D2E1C">
        <w:t xml:space="preserve">. </w:t>
      </w:r>
    </w:p>
    <w:p w14:paraId="694BE593" w14:textId="5A14D1BF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timeout </w:t>
      </w:r>
      <w:r w:rsidR="004468B3">
        <w:t>set</w:t>
      </w:r>
      <w:r w:rsidR="00BF272A">
        <w:t>point</w:t>
      </w:r>
      <w:r w:rsidR="0046675A">
        <w:t xml:space="preserve">'s impact on the read() method's  </w:t>
      </w:r>
      <w:r w:rsidR="00777577">
        <w:t xml:space="preserve">behavior </w:t>
      </w:r>
      <w:r w:rsidR="0046675A">
        <w:t>for</w:t>
      </w:r>
      <w:r w:rsidR="00777577">
        <w:t xml:space="preserve"> Windows</w:t>
      </w:r>
      <w:r>
        <w:t xml:space="preserve"> or Linux</w:t>
      </w:r>
      <w:r w:rsidR="00777577">
        <w:t xml:space="preserve">, </w:t>
      </w:r>
      <w:r>
        <w:t xml:space="preserve">short of reading and inferring the semantics </w:t>
      </w:r>
      <w:r w:rsidR="0046675A">
        <w:t xml:space="preserve">directly from </w:t>
      </w:r>
      <w:r>
        <w:t xml:space="preserve">each platform's internal source code. Consequently, </w:t>
      </w:r>
      <w:r w:rsidR="00777577">
        <w:t>any</w:t>
      </w:r>
      <w:r w:rsidR="004468B3">
        <w:t xml:space="preserve"> 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ing this</w:t>
      </w:r>
      <w:r w:rsidR="0046675A">
        <w:t xml:space="preserve"> 0 read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2239A8">
        <w:t xml:space="preserve"> </w:t>
      </w:r>
      <w:r w:rsidR="008014AF">
        <w:t>is</w:t>
      </w:r>
      <w:r w:rsidR="004468B3">
        <w:t xml:space="preserve"> </w:t>
      </w:r>
      <w:r w:rsidR="002239A8">
        <w:t xml:space="preserve">in-fact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AE6FA4">
        <w:t>out there</w:t>
      </w:r>
      <w:r w:rsidR="00777577">
        <w:t xml:space="preserve">, </w:t>
      </w:r>
      <w:r w:rsidR="008014AF">
        <w:t xml:space="preserve">and </w:t>
      </w:r>
      <w:r w:rsidR="002E3B40">
        <w:t xml:space="preserve">that application </w:t>
      </w:r>
      <w:r w:rsidR="008014AF">
        <w:t>migrat</w:t>
      </w:r>
      <w:r w:rsidR="00AE6FA4">
        <w:t>es</w:t>
      </w:r>
      <w:r w:rsidR="002E3B40">
        <w:t xml:space="preserve"> to </w:t>
      </w:r>
      <w:r w:rsidR="00AE6FA4">
        <w:t>the herein suggested patch to</w:t>
      </w:r>
      <w:r w:rsidR="00BF272A">
        <w:t xml:space="preserve"> </w:t>
      </w:r>
      <w:r w:rsidR="008014AF" w:rsidRPr="00A437DC">
        <w:t>serialport-rs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4468B3">
        <w:t>need</w:t>
      </w:r>
      <w:r w:rsidR="0046675A">
        <w:t>/want</w:t>
      </w:r>
      <w:r w:rsidR="004468B3">
        <w:t xml:space="preserve"> to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instead </w:t>
      </w:r>
      <w:r w:rsidR="008014AF">
        <w:t>use</w:t>
      </w:r>
      <w:r w:rsidR="004468B3">
        <w:t xml:space="preserve"> a very large timeout</w:t>
      </w:r>
      <w:r w:rsidR="008014AF">
        <w:t xml:space="preserve"> setting</w:t>
      </w:r>
      <w:r w:rsidR="00AE6FA4">
        <w:t xml:space="preserve"> – rather than 0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2E3B40">
        <w:t xml:space="preserve">, and would certainly be the preferable means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equates to 13</w:t>
      </w:r>
      <w:r w:rsidR="00AE6FA4">
        <w:t>7+</w:t>
      </w:r>
      <w:r w:rsidR="002E3B40">
        <w:t xml:space="preserve"> years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lastRenderedPageBreak/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lastRenderedPageBreak/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lastRenderedPageBreak/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79AA25A1" w:rsidR="00945923" w:rsidRDefault="00374113" w:rsidP="00223A06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 xml:space="preserve">'receive_timing_info' </w:t>
      </w:r>
      <w:r w:rsidR="00260950" w:rsidRPr="00BC135D">
        <w:rPr>
          <w:b/>
          <w:bCs/>
        </w:rPr>
        <w:t>T</w:t>
      </w:r>
      <w:r w:rsidRPr="00BC135D">
        <w:rPr>
          <w:b/>
          <w:bCs/>
        </w:rPr>
        <w:t xml:space="preserve">est </w:t>
      </w:r>
      <w:r w:rsidR="00260950" w:rsidRPr="00BC135D">
        <w:rPr>
          <w:b/>
          <w:bCs/>
        </w:rPr>
        <w:t>L</w:t>
      </w:r>
      <w:r w:rsidRPr="00BC135D">
        <w:rPr>
          <w:b/>
          <w:bCs/>
        </w:rPr>
        <w:t xml:space="preserve">ogic </w:t>
      </w:r>
      <w:r w:rsidR="00260950" w:rsidRPr="00BC135D">
        <w:rPr>
          <w:b/>
          <w:bCs/>
        </w:rPr>
        <w:t>F</w:t>
      </w:r>
      <w:r w:rsidRPr="00BC135D">
        <w:rPr>
          <w:b/>
          <w:bCs/>
        </w:rPr>
        <w:t>low</w:t>
      </w:r>
      <w:r w:rsidR="00260950" w:rsidRPr="00BC135D">
        <w:rPr>
          <w:b/>
          <w:bCs/>
        </w:rPr>
        <w:t>-Chart</w:t>
      </w:r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487126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3CFC1BA3" w:rsidR="00E24C7E" w:rsidRPr="00BC135D" w:rsidRDefault="00755B94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Description</w:t>
      </w:r>
      <w:r w:rsidR="00F04A4A" w:rsidRPr="00BC135D">
        <w:rPr>
          <w:b/>
          <w:bCs/>
        </w:rPr>
        <w:t xml:space="preserve"> of </w:t>
      </w:r>
      <w:r w:rsidR="00E24C7E" w:rsidRPr="00BC135D">
        <w:rPr>
          <w:b/>
          <w:bCs/>
        </w:rPr>
        <w:t xml:space="preserve">v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 w:rsidR="00DD78A0" w:rsidRPr="00BC135D"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methods </w:t>
      </w:r>
      <w:r w:rsidR="00F04A4A" w:rsidRPr="00BC135D">
        <w:rPr>
          <w:b/>
          <w:bCs/>
        </w:rPr>
        <w:t>with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>latforms</w:t>
      </w:r>
    </w:p>
    <w:p w14:paraId="799C72EB" w14:textId="77777777" w:rsidR="00E24C7E" w:rsidRPr="00E24C7E" w:rsidRDefault="00E24C7E" w:rsidP="00E24C7E"/>
    <w:p w14:paraId="115AC9BE" w14:textId="005559E8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</w:t>
      </w:r>
      <w:r w:rsidR="00295B19">
        <w:lastRenderedPageBreak/>
        <w:t>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4F3E40AC" w:rsidR="000F276D" w:rsidRPr="00BC135D" w:rsidRDefault="00481B05" w:rsidP="00755B94">
      <w:pPr>
        <w:pStyle w:val="Heading2"/>
        <w:ind w:left="360"/>
        <w:rPr>
          <w:b/>
          <w:bCs/>
        </w:rPr>
      </w:pPr>
      <w:r w:rsidRPr="00BC135D">
        <w:rPr>
          <w:b/>
          <w:bCs/>
        </w:rPr>
        <w:lastRenderedPageBreak/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 w:rsidRPr="00BC135D">
        <w:rPr>
          <w:b/>
          <w:bCs/>
        </w:rPr>
        <w:t xml:space="preserve">example data log snippets for </w:t>
      </w:r>
      <w:r w:rsidR="00E1602C">
        <w:rPr>
          <w:b/>
          <w:bCs/>
        </w:rPr>
        <w:t>three (3)</w:t>
      </w:r>
      <w:r w:rsidRPr="00BC135D">
        <w:rPr>
          <w:b/>
          <w:bCs/>
        </w:rPr>
        <w:t xml:space="preserve"> command argument scenarios</w:t>
      </w:r>
      <w:r w:rsidR="006B018A">
        <w:rPr>
          <w:b/>
          <w:bCs/>
        </w:rPr>
        <w:t xml:space="preserve"> with read timeouts.</w:t>
      </w:r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lastRenderedPageBreak/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31CDC7B0" w:rsidR="00905FB4" w:rsidRPr="00BC135D" w:rsidRDefault="007035AB" w:rsidP="00755B94">
      <w:pPr>
        <w:pStyle w:val="Heading2"/>
        <w:ind w:left="360"/>
        <w:rPr>
          <w:b/>
          <w:bCs/>
        </w:rPr>
      </w:pPr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patch to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crate's 'set_timeout()' method </w:t>
      </w:r>
      <w:r w:rsidR="00A244B7">
        <w:rPr>
          <w:b/>
          <w:bCs/>
        </w:rPr>
        <w:t>for the next crate release</w:t>
      </w:r>
      <w:r>
        <w:rPr>
          <w:b/>
          <w:bCs/>
        </w:rPr>
        <w:t>. A simple patch</w:t>
      </w:r>
      <w:r w:rsidR="00A244B7">
        <w:rPr>
          <w:b/>
          <w:bCs/>
        </w:rPr>
        <w:t>- which</w:t>
      </w:r>
      <w:r w:rsidR="00905FB4" w:rsidRPr="00BC135D">
        <w:rPr>
          <w:b/>
          <w:bCs/>
        </w:rPr>
        <w:t xml:space="preserve"> </w:t>
      </w:r>
      <w:r w:rsidR="006C624C">
        <w:rPr>
          <w:b/>
          <w:bCs/>
        </w:rPr>
        <w:t>improves</w:t>
      </w:r>
      <w:r w:rsidR="00755B94">
        <w:rPr>
          <w:b/>
          <w:bCs/>
        </w:rPr>
        <w:t xml:space="preserve"> </w:t>
      </w:r>
      <w:r w:rsidR="00905FB4" w:rsidRPr="00BC135D">
        <w:rPr>
          <w:b/>
          <w:bCs/>
        </w:rPr>
        <w:t>the Windows platform</w:t>
      </w:r>
      <w:r w:rsidR="00481B05" w:rsidRPr="00BC135D">
        <w:rPr>
          <w:b/>
          <w:bCs/>
        </w:rPr>
        <w:t xml:space="preserve"> </w:t>
      </w:r>
      <w:r w:rsidR="00EB5CA8">
        <w:rPr>
          <w:b/>
          <w:bCs/>
        </w:rPr>
        <w:t xml:space="preserve">read() </w:t>
      </w:r>
      <w:r w:rsidR="00481B05" w:rsidRPr="00BC135D">
        <w:rPr>
          <w:b/>
          <w:bCs/>
        </w:rPr>
        <w:t>behavior</w:t>
      </w:r>
      <w:r w:rsidR="00755B94">
        <w:rPr>
          <w:b/>
          <w:bCs/>
        </w:rPr>
        <w:t xml:space="preserve"> </w:t>
      </w:r>
      <w:r w:rsidR="00B0145A">
        <w:rPr>
          <w:b/>
          <w:bCs/>
        </w:rPr>
        <w:t>and</w:t>
      </w:r>
      <w:r w:rsidR="00A244B7">
        <w:rPr>
          <w:b/>
          <w:bCs/>
        </w:rPr>
        <w:t xml:space="preserve"> </w:t>
      </w:r>
      <w:r w:rsidR="00EB7A59">
        <w:rPr>
          <w:b/>
          <w:bCs/>
        </w:rPr>
        <w:t>eliminate</w:t>
      </w:r>
      <w:r w:rsidR="00B0145A">
        <w:rPr>
          <w:b/>
          <w:bCs/>
        </w:rPr>
        <w:t>s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its</w:t>
      </w:r>
      <w:r w:rsidR="00A244B7">
        <w:rPr>
          <w:b/>
          <w:bCs/>
        </w:rPr>
        <w:t xml:space="preserve"> 0 </w:t>
      </w:r>
      <w:r w:rsidR="00192339">
        <w:rPr>
          <w:b/>
          <w:bCs/>
        </w:rPr>
        <w:t xml:space="preserve">timeout </w:t>
      </w:r>
      <w:r w:rsidR="00A244B7">
        <w:rPr>
          <w:b/>
          <w:bCs/>
        </w:rPr>
        <w:t>read</w:t>
      </w:r>
      <w:r w:rsidR="00B0145A">
        <w:rPr>
          <w:b/>
          <w:bCs/>
        </w:rPr>
        <w:t xml:space="preserve">() </w:t>
      </w:r>
      <w:r w:rsidR="00B54921">
        <w:rPr>
          <w:b/>
          <w:bCs/>
        </w:rPr>
        <w:t>'</w:t>
      </w:r>
      <w:r w:rsidR="00A244B7">
        <w:rPr>
          <w:b/>
          <w:bCs/>
        </w:rPr>
        <w:t>indefinite block</w:t>
      </w:r>
      <w:r w:rsidR="00B54921">
        <w:rPr>
          <w:b/>
          <w:bCs/>
        </w:rPr>
        <w:t>ing'</w:t>
      </w:r>
      <w:r w:rsidR="00A244B7">
        <w:rPr>
          <w:b/>
          <w:bCs/>
        </w:rPr>
        <w:t xml:space="preserve"> </w:t>
      </w:r>
      <w:r w:rsidR="00B0145A">
        <w:rPr>
          <w:b/>
          <w:bCs/>
        </w:rPr>
        <w:t>problem</w:t>
      </w:r>
    </w:p>
    <w:p w14:paraId="0CB4DAD5" w14:textId="77777777" w:rsidR="00905FB4" w:rsidRDefault="00905FB4" w:rsidP="00905FB4"/>
    <w:p w14:paraId="7EF6D010" w14:textId="3B39032D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249E2980" w:rsidR="001D10B1" w:rsidRDefault="001D10B1" w:rsidP="001D10B1">
      <w:pPr>
        <w:ind w:left="720"/>
      </w:pPr>
      <w:r>
        <w:t xml:space="preserve">While </w:t>
      </w:r>
      <w:r w:rsidR="009867BD">
        <w:t xml:space="preserve">this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this simple patch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, </w:t>
      </w:r>
      <w:r w:rsidR="009867BD">
        <w:t xml:space="preserve">in </w:t>
      </w:r>
      <w:r w:rsidR="00DA3190">
        <w:t xml:space="preserve">those </w:t>
      </w:r>
      <w:r w:rsidR="009867BD">
        <w:t xml:space="preserve">cases where </w:t>
      </w:r>
      <w:r>
        <w:t xml:space="preserve"> some </w:t>
      </w:r>
      <w:r w:rsidR="009867BD">
        <w:t xml:space="preserve">but not all requested </w:t>
      </w:r>
      <w:r>
        <w:t xml:space="preserve">data arrives prior to the time-out. </w:t>
      </w:r>
      <w:r w:rsidR="009867BD">
        <w:t xml:space="preserve">When not all requested data arrives, </w:t>
      </w:r>
      <w:r w:rsidR="00DA3190">
        <w:t xml:space="preserve">with </w:t>
      </w:r>
      <w:r w:rsidR="009867BD">
        <w:t xml:space="preserve">this simple patch </w:t>
      </w:r>
      <w:r>
        <w:t xml:space="preserve">the </w:t>
      </w:r>
      <w:r w:rsidR="009867BD">
        <w:t xml:space="preserve">Windows </w:t>
      </w:r>
      <w:r w:rsidRPr="009867BD">
        <w:t>read()</w:t>
      </w:r>
      <w:r w:rsidR="009867BD">
        <w:t xml:space="preserve">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9867BD">
        <w:t xml:space="preserve"> unless all requested data arrives</w:t>
      </w:r>
      <w:r w:rsidR="00DA3190">
        <w:t xml:space="preserve"> early</w:t>
      </w:r>
      <w:r>
        <w:t xml:space="preserve">, at which time it returns </w:t>
      </w:r>
      <w:r w:rsidR="00DA3190">
        <w:t xml:space="preserve">immediately thereafter </w:t>
      </w:r>
      <w:r>
        <w:t xml:space="preserve">with the data. </w:t>
      </w:r>
      <w:r w:rsidR="00DA3190">
        <w:t xml:space="preserve">I do have an idea for a patch so that the non-zero timeout read() behavior </w:t>
      </w:r>
      <w:r w:rsidR="00E85656">
        <w:t>can</w:t>
      </w:r>
      <w:r>
        <w:t xml:space="preserve"> </w:t>
      </w:r>
      <w:r w:rsidR="00DA3190">
        <w:t>potentially</w:t>
      </w:r>
      <w:r>
        <w:t xml:space="preserve"> be improved upon</w:t>
      </w:r>
      <w:r w:rsidR="00DA3190">
        <w:t>, but it will require a more sophisticated implementation of the Windows read() method (s</w:t>
      </w:r>
      <w:r>
        <w:t xml:space="preserve">ee </w:t>
      </w:r>
      <w:r w:rsidR="00E85656">
        <w:t xml:space="preserve">the </w:t>
      </w:r>
      <w:r>
        <w:t>next paragraph).</w:t>
      </w:r>
    </w:p>
    <w:p w14:paraId="41E74A89" w14:textId="6C859A77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i</w:t>
      </w:r>
      <w:r w:rsidR="00DA3190">
        <w:t xml:space="preserve">on of </w:t>
      </w:r>
      <w:r w:rsidRPr="009867BD">
        <w:t xml:space="preserve">the read() trait method's </w:t>
      </w:r>
      <w:r w:rsidR="009867BD">
        <w:t xml:space="preserve">internal </w:t>
      </w:r>
      <w:r w:rsidRPr="009867BD">
        <w:t>implementation to utilize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does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2DBB50F" w14:textId="77777777" w:rsidR="00A371C8" w:rsidRDefault="00A371C8" w:rsidP="003179F4">
      <w:pPr>
        <w:spacing w:after="0" w:line="240" w:lineRule="auto"/>
      </w:pPr>
      <w:r>
        <w:separator/>
      </w:r>
    </w:p>
  </w:endnote>
  <w:endnote w:type="continuationSeparator" w:id="0">
    <w:p w14:paraId="476708DA" w14:textId="77777777" w:rsidR="00A371C8" w:rsidRDefault="00A371C8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C2F9C0" w14:textId="77777777" w:rsidR="00A371C8" w:rsidRDefault="00A371C8" w:rsidP="003179F4">
      <w:pPr>
        <w:spacing w:after="0" w:line="240" w:lineRule="auto"/>
      </w:pPr>
      <w:r>
        <w:separator/>
      </w:r>
    </w:p>
  </w:footnote>
  <w:footnote w:type="continuationSeparator" w:id="0">
    <w:p w14:paraId="48422575" w14:textId="77777777" w:rsidR="00A371C8" w:rsidRDefault="00A371C8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2D77F58C" w:rsidR="00C557F2" w:rsidRDefault="00C557F2">
    <w:pPr>
      <w:pStyle w:val="Header"/>
    </w:pPr>
    <w:r>
      <w:t>Version 1.</w:t>
    </w:r>
    <w:r w:rsidR="006A501D">
      <w:t>1</w:t>
    </w:r>
    <w:r>
      <w:tab/>
    </w:r>
    <w:r w:rsidR="00527631">
      <w:t>7/21/2023 7:28 PM</w:t>
    </w:r>
    <w:r w:rsidR="00CE5274">
      <w:tab/>
      <w:t>J. Rice, FABNexu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4356D"/>
    <w:rsid w:val="00054990"/>
    <w:rsid w:val="000563D7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406B7"/>
    <w:rsid w:val="00544D7B"/>
    <w:rsid w:val="00546D00"/>
    <w:rsid w:val="00563C18"/>
    <w:rsid w:val="005642CE"/>
    <w:rsid w:val="0057123E"/>
    <w:rsid w:val="00571CA7"/>
    <w:rsid w:val="00576100"/>
    <w:rsid w:val="005838E4"/>
    <w:rsid w:val="005925B1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58E3"/>
    <w:rsid w:val="007155D9"/>
    <w:rsid w:val="00720F7F"/>
    <w:rsid w:val="0073745F"/>
    <w:rsid w:val="007413CE"/>
    <w:rsid w:val="00751E05"/>
    <w:rsid w:val="00755B94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5350"/>
    <w:rsid w:val="008360C7"/>
    <w:rsid w:val="00864CEA"/>
    <w:rsid w:val="00865014"/>
    <w:rsid w:val="00865F69"/>
    <w:rsid w:val="00867DE0"/>
    <w:rsid w:val="00871829"/>
    <w:rsid w:val="00882E06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DE7"/>
    <w:rsid w:val="009E15B0"/>
    <w:rsid w:val="009E3B83"/>
    <w:rsid w:val="009F25D2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209C0"/>
    <w:rsid w:val="00B35E19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F272A"/>
    <w:rsid w:val="00BF30E0"/>
    <w:rsid w:val="00C140C3"/>
    <w:rsid w:val="00C14543"/>
    <w:rsid w:val="00C2078A"/>
    <w:rsid w:val="00C21A0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5274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D1EB3"/>
    <w:rsid w:val="00DD34CF"/>
    <w:rsid w:val="00DD78A0"/>
    <w:rsid w:val="00DD7992"/>
    <w:rsid w:val="00DE2EB4"/>
    <w:rsid w:val="00DF26D8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4</TotalTime>
  <Pages>20</Pages>
  <Words>18639</Words>
  <Characters>106244</Characters>
  <Application>Microsoft Office Word</Application>
  <DocSecurity>0</DocSecurity>
  <Lines>885</Lines>
  <Paragraphs>2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6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66</cp:revision>
  <cp:lastPrinted>2023-07-22T06:17:00Z</cp:lastPrinted>
  <dcterms:created xsi:type="dcterms:W3CDTF">2023-07-03T01:45:00Z</dcterms:created>
  <dcterms:modified xsi:type="dcterms:W3CDTF">2023-07-22T06:26:00Z</dcterms:modified>
</cp:coreProperties>
</file>